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952" w:rsidRDefault="00287952" w:rsidP="00287952">
      <w:pPr>
        <w:jc w:val="center"/>
      </w:pPr>
      <w:r w:rsidRPr="00554EF3">
        <w:object w:dxaOrig="9736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575.25pt" o:ole="">
            <v:imagedata r:id="rId8" o:title=""/>
          </v:shape>
          <o:OLEObject Type="Embed" ProgID="Visio.Drawing.15" ShapeID="_x0000_i1025" DrawAspect="Content" ObjectID="_1690876407" r:id="rId9"/>
        </w:object>
      </w:r>
      <w:r w:rsidRPr="00554EF3">
        <w:t xml:space="preserve"> </w:t>
      </w:r>
    </w:p>
    <w:p w:rsidR="00287952" w:rsidRPr="00554EF3" w:rsidRDefault="00287952" w:rsidP="00287952">
      <w:pPr>
        <w:widowControl/>
      </w:pPr>
      <w:bookmarkStart w:id="0" w:name="_GoBack"/>
      <w:bookmarkEnd w:id="0"/>
    </w:p>
    <w:sectPr w:rsidR="00287952" w:rsidRPr="00554EF3" w:rsidSect="003257C7">
      <w:footerReference w:type="default" r:id="rId10"/>
      <w:pgSz w:w="11906" w:h="16838"/>
      <w:pgMar w:top="1418" w:right="1418" w:bottom="1418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75386" w:rsidRDefault="00B75386">
      <w:r>
        <w:separator/>
      </w:r>
    </w:p>
  </w:endnote>
  <w:endnote w:type="continuationSeparator" w:id="0">
    <w:p w:rsidR="00B75386" w:rsidRDefault="00B75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1936" w:rsidRPr="00A94C04" w:rsidRDefault="00B75386" w:rsidP="00A94C0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75386" w:rsidRDefault="00B75386">
      <w:r>
        <w:separator/>
      </w:r>
    </w:p>
  </w:footnote>
  <w:footnote w:type="continuationSeparator" w:id="0">
    <w:p w:rsidR="00B75386" w:rsidRDefault="00B753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437C9"/>
    <w:multiLevelType w:val="hybridMultilevel"/>
    <w:tmpl w:val="5D7CC94C"/>
    <w:lvl w:ilvl="0" w:tplc="16367A04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29E1C74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" w15:restartNumberingAfterBreak="0">
    <w:nsid w:val="04C94404"/>
    <w:multiLevelType w:val="hybridMultilevel"/>
    <w:tmpl w:val="FF6A0CEE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05EB3EF5"/>
    <w:multiLevelType w:val="hybridMultilevel"/>
    <w:tmpl w:val="E1BA2594"/>
    <w:lvl w:ilvl="0" w:tplc="D7DA60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FE0249E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0FF438A4"/>
    <w:multiLevelType w:val="hybridMultilevel"/>
    <w:tmpl w:val="B8CE6C54"/>
    <w:lvl w:ilvl="0" w:tplc="E912DF08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73577E2"/>
    <w:multiLevelType w:val="hybridMultilevel"/>
    <w:tmpl w:val="5F968E50"/>
    <w:lvl w:ilvl="0" w:tplc="E3E21858">
      <w:start w:val="1"/>
      <w:numFmt w:val="decimal"/>
      <w:lvlText w:val="%1."/>
      <w:lvlJc w:val="left"/>
      <w:pPr>
        <w:ind w:left="1035" w:hanging="555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 w15:restartNumberingAfterBreak="0">
    <w:nsid w:val="1AF01126"/>
    <w:multiLevelType w:val="hybridMultilevel"/>
    <w:tmpl w:val="FF6A0CEE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" w15:restartNumberingAfterBreak="0">
    <w:nsid w:val="1BF00BBE"/>
    <w:multiLevelType w:val="hybridMultilevel"/>
    <w:tmpl w:val="36BA0222"/>
    <w:lvl w:ilvl="0" w:tplc="C91CC8DC">
      <w:start w:val="4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E5847FA"/>
    <w:multiLevelType w:val="hybridMultilevel"/>
    <w:tmpl w:val="3ADEBF64"/>
    <w:lvl w:ilvl="0" w:tplc="DE3C38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1351F42"/>
    <w:multiLevelType w:val="hybridMultilevel"/>
    <w:tmpl w:val="AA5AB072"/>
    <w:lvl w:ilvl="0" w:tplc="04090015">
      <w:start w:val="5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1E21EBE"/>
    <w:multiLevelType w:val="hybridMultilevel"/>
    <w:tmpl w:val="F79E159E"/>
    <w:lvl w:ilvl="0" w:tplc="38C2B7F6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A4468C66">
      <w:start w:val="8"/>
      <w:numFmt w:val="taiwaneseCountingThousand"/>
      <w:lvlText w:val="%2、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9B37577"/>
    <w:multiLevelType w:val="hybridMultilevel"/>
    <w:tmpl w:val="355A28A0"/>
    <w:lvl w:ilvl="0" w:tplc="0C988074">
      <w:start w:val="6"/>
      <w:numFmt w:val="taiwaneseCountingThousand"/>
      <w:lvlText w:val="%1、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A3C74BF"/>
    <w:multiLevelType w:val="hybridMultilevel"/>
    <w:tmpl w:val="36BA0222"/>
    <w:lvl w:ilvl="0" w:tplc="C91CC8DC">
      <w:start w:val="4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CA97E23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5" w15:restartNumberingAfterBreak="0">
    <w:nsid w:val="2CEC1F60"/>
    <w:multiLevelType w:val="hybridMultilevel"/>
    <w:tmpl w:val="92901918"/>
    <w:lvl w:ilvl="0" w:tplc="00A07C2C">
      <w:start w:val="1"/>
      <w:numFmt w:val="taiwaneseCountingThousand"/>
      <w:lvlText w:val="第%1條"/>
      <w:lvlJc w:val="left"/>
      <w:pPr>
        <w:ind w:left="840" w:hanging="840"/>
      </w:pPr>
      <w:rPr>
        <w:rFonts w:hint="default"/>
        <w:color w:val="auto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EA41161"/>
    <w:multiLevelType w:val="hybridMultilevel"/>
    <w:tmpl w:val="B7BADE20"/>
    <w:lvl w:ilvl="0" w:tplc="545E10B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1E54FF5"/>
    <w:multiLevelType w:val="hybridMultilevel"/>
    <w:tmpl w:val="5E60064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32175609"/>
    <w:multiLevelType w:val="hybridMultilevel"/>
    <w:tmpl w:val="7F3C815A"/>
    <w:lvl w:ilvl="0" w:tplc="B34A96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4D93680"/>
    <w:multiLevelType w:val="hybridMultilevel"/>
    <w:tmpl w:val="EF066796"/>
    <w:lvl w:ilvl="0" w:tplc="980EB55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35F653A1"/>
    <w:multiLevelType w:val="hybridMultilevel"/>
    <w:tmpl w:val="56F20D92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B53FB5"/>
    <w:multiLevelType w:val="hybridMultilevel"/>
    <w:tmpl w:val="E02EC59A"/>
    <w:lvl w:ilvl="0" w:tplc="7510559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4CB90AEF"/>
    <w:multiLevelType w:val="hybridMultilevel"/>
    <w:tmpl w:val="DDD27E4A"/>
    <w:lvl w:ilvl="0" w:tplc="D6C49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041201D"/>
    <w:multiLevelType w:val="hybridMultilevel"/>
    <w:tmpl w:val="3160A358"/>
    <w:lvl w:ilvl="0" w:tplc="41B047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0621237"/>
    <w:multiLevelType w:val="hybridMultilevel"/>
    <w:tmpl w:val="D71A85F4"/>
    <w:lvl w:ilvl="0" w:tplc="74AEA74E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55D62A04"/>
    <w:multiLevelType w:val="hybridMultilevel"/>
    <w:tmpl w:val="C4EE72BC"/>
    <w:lvl w:ilvl="0" w:tplc="50985282">
      <w:start w:val="6"/>
      <w:numFmt w:val="taiwaneseCountingThousand"/>
      <w:lvlText w:val="%1、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6FE16DA"/>
    <w:multiLevelType w:val="hybridMultilevel"/>
    <w:tmpl w:val="DDC42502"/>
    <w:lvl w:ilvl="0" w:tplc="38C2B7F6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85616C2"/>
    <w:multiLevelType w:val="hybridMultilevel"/>
    <w:tmpl w:val="8528C532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B9235EB"/>
    <w:multiLevelType w:val="hybridMultilevel"/>
    <w:tmpl w:val="8E48F41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C880B87"/>
    <w:multiLevelType w:val="hybridMultilevel"/>
    <w:tmpl w:val="0E400880"/>
    <w:lvl w:ilvl="0" w:tplc="94D404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2216A45"/>
    <w:multiLevelType w:val="hybridMultilevel"/>
    <w:tmpl w:val="7A5454F6"/>
    <w:lvl w:ilvl="0" w:tplc="8A5213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63086812"/>
    <w:multiLevelType w:val="hybridMultilevel"/>
    <w:tmpl w:val="5CBACCEA"/>
    <w:lvl w:ilvl="0" w:tplc="30127700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ascii="新細明體" w:eastAsia="新細明體" w:hAnsi="新細明體"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4CC42D2"/>
    <w:multiLevelType w:val="hybridMultilevel"/>
    <w:tmpl w:val="3A4E236C"/>
    <w:lvl w:ilvl="0" w:tplc="EA7EA7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6B102485"/>
    <w:multiLevelType w:val="hybridMultilevel"/>
    <w:tmpl w:val="1660B73A"/>
    <w:lvl w:ilvl="0" w:tplc="3C2CACAE">
      <w:start w:val="1"/>
      <w:numFmt w:val="decimal"/>
      <w:lvlText w:val="%1."/>
      <w:lvlJc w:val="left"/>
      <w:pPr>
        <w:ind w:left="1020" w:hanging="54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4" w15:restartNumberingAfterBreak="0">
    <w:nsid w:val="6BF15DE1"/>
    <w:multiLevelType w:val="hybridMultilevel"/>
    <w:tmpl w:val="89A4F826"/>
    <w:lvl w:ilvl="0" w:tplc="EAD2062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C24748D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7152208F"/>
    <w:multiLevelType w:val="hybridMultilevel"/>
    <w:tmpl w:val="70D63EEC"/>
    <w:lvl w:ilvl="0" w:tplc="70EEB3E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759772CA"/>
    <w:multiLevelType w:val="hybridMultilevel"/>
    <w:tmpl w:val="CB4CBDF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7999281E"/>
    <w:multiLevelType w:val="hybridMultilevel"/>
    <w:tmpl w:val="D7EC2832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9" w15:restartNumberingAfterBreak="0">
    <w:nsid w:val="79FF0C73"/>
    <w:multiLevelType w:val="hybridMultilevel"/>
    <w:tmpl w:val="03FAE3B6"/>
    <w:lvl w:ilvl="0" w:tplc="5C826D72">
      <w:start w:val="1"/>
      <w:numFmt w:val="taiwaneseCountingThousand"/>
      <w:lvlText w:val="%1、"/>
      <w:lvlJc w:val="left"/>
      <w:pPr>
        <w:ind w:left="1440" w:hanging="480"/>
      </w:pPr>
      <w:rPr>
        <w:rFonts w:hint="eastAsia"/>
        <w:color w:val="auto"/>
      </w:rPr>
    </w:lvl>
    <w:lvl w:ilvl="1" w:tplc="2B888794">
      <w:start w:val="1"/>
      <w:numFmt w:val="taiwaneseCountingThousand"/>
      <w:lvlText w:val="(%2)"/>
      <w:lvlJc w:val="left"/>
      <w:pPr>
        <w:ind w:left="1920" w:hanging="480"/>
      </w:pPr>
      <w:rPr>
        <w:rFonts w:hint="eastAsia"/>
        <w:color w:val="auto"/>
      </w:rPr>
    </w:lvl>
    <w:lvl w:ilvl="2" w:tplc="84D68E20">
      <w:start w:val="1"/>
      <w:numFmt w:val="taiwaneseCountingThousand"/>
      <w:lvlText w:val="(%3)"/>
      <w:lvlJc w:val="left"/>
      <w:pPr>
        <w:ind w:left="240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0" w15:restartNumberingAfterBreak="0">
    <w:nsid w:val="7A6F54A6"/>
    <w:multiLevelType w:val="hybridMultilevel"/>
    <w:tmpl w:val="D71A85F4"/>
    <w:lvl w:ilvl="0" w:tplc="74AEA74E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7E0F5226"/>
    <w:multiLevelType w:val="hybridMultilevel"/>
    <w:tmpl w:val="DDC2F48C"/>
    <w:lvl w:ilvl="0" w:tplc="C55E37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7"/>
  </w:num>
  <w:num w:numId="2">
    <w:abstractNumId w:val="17"/>
  </w:num>
  <w:num w:numId="3">
    <w:abstractNumId w:val="28"/>
  </w:num>
  <w:num w:numId="4">
    <w:abstractNumId w:val="0"/>
  </w:num>
  <w:num w:numId="5">
    <w:abstractNumId w:val="27"/>
  </w:num>
  <w:num w:numId="6">
    <w:abstractNumId w:val="23"/>
  </w:num>
  <w:num w:numId="7">
    <w:abstractNumId w:val="34"/>
  </w:num>
  <w:num w:numId="8">
    <w:abstractNumId w:val="41"/>
  </w:num>
  <w:num w:numId="9">
    <w:abstractNumId w:val="19"/>
  </w:num>
  <w:num w:numId="10">
    <w:abstractNumId w:val="21"/>
  </w:num>
  <w:num w:numId="11">
    <w:abstractNumId w:val="3"/>
  </w:num>
  <w:num w:numId="12">
    <w:abstractNumId w:val="11"/>
  </w:num>
  <w:num w:numId="13">
    <w:abstractNumId w:val="26"/>
  </w:num>
  <w:num w:numId="14">
    <w:abstractNumId w:val="20"/>
  </w:num>
  <w:num w:numId="15">
    <w:abstractNumId w:val="38"/>
  </w:num>
  <w:num w:numId="16">
    <w:abstractNumId w:val="5"/>
  </w:num>
  <w:num w:numId="17">
    <w:abstractNumId w:val="24"/>
  </w:num>
  <w:num w:numId="18">
    <w:abstractNumId w:val="10"/>
  </w:num>
  <w:num w:numId="19">
    <w:abstractNumId w:val="6"/>
  </w:num>
  <w:num w:numId="20">
    <w:abstractNumId w:val="40"/>
  </w:num>
  <w:num w:numId="21">
    <w:abstractNumId w:val="31"/>
  </w:num>
  <w:num w:numId="22">
    <w:abstractNumId w:val="13"/>
  </w:num>
  <w:num w:numId="23">
    <w:abstractNumId w:val="8"/>
  </w:num>
  <w:num w:numId="24">
    <w:abstractNumId w:val="33"/>
  </w:num>
  <w:num w:numId="25">
    <w:abstractNumId w:val="18"/>
  </w:num>
  <w:num w:numId="26">
    <w:abstractNumId w:val="29"/>
  </w:num>
  <w:num w:numId="27">
    <w:abstractNumId w:val="22"/>
  </w:num>
  <w:num w:numId="28">
    <w:abstractNumId w:val="36"/>
  </w:num>
  <w:num w:numId="29">
    <w:abstractNumId w:val="39"/>
  </w:num>
  <w:num w:numId="30">
    <w:abstractNumId w:val="25"/>
  </w:num>
  <w:num w:numId="31">
    <w:abstractNumId w:val="12"/>
  </w:num>
  <w:num w:numId="32">
    <w:abstractNumId w:val="15"/>
  </w:num>
  <w:num w:numId="33">
    <w:abstractNumId w:val="7"/>
  </w:num>
  <w:num w:numId="34">
    <w:abstractNumId w:val="2"/>
  </w:num>
  <w:num w:numId="35">
    <w:abstractNumId w:val="14"/>
  </w:num>
  <w:num w:numId="36">
    <w:abstractNumId w:val="4"/>
  </w:num>
  <w:num w:numId="37">
    <w:abstractNumId w:val="35"/>
  </w:num>
  <w:num w:numId="38">
    <w:abstractNumId w:val="9"/>
  </w:num>
  <w:num w:numId="39">
    <w:abstractNumId w:val="1"/>
  </w:num>
  <w:num w:numId="40">
    <w:abstractNumId w:val="30"/>
  </w:num>
  <w:num w:numId="41">
    <w:abstractNumId w:val="32"/>
  </w:num>
  <w:num w:numId="42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170"/>
    <w:rsid w:val="00012D8C"/>
    <w:rsid w:val="000252ED"/>
    <w:rsid w:val="00030EFD"/>
    <w:rsid w:val="000720B9"/>
    <w:rsid w:val="00097D3C"/>
    <w:rsid w:val="000A326E"/>
    <w:rsid w:val="000A4AEA"/>
    <w:rsid w:val="000E4A4A"/>
    <w:rsid w:val="00117DAF"/>
    <w:rsid w:val="001234E2"/>
    <w:rsid w:val="0013486D"/>
    <w:rsid w:val="00140423"/>
    <w:rsid w:val="001465E3"/>
    <w:rsid w:val="00154594"/>
    <w:rsid w:val="00156D56"/>
    <w:rsid w:val="0016416C"/>
    <w:rsid w:val="0017299B"/>
    <w:rsid w:val="00184AC2"/>
    <w:rsid w:val="001A2ABD"/>
    <w:rsid w:val="001B6384"/>
    <w:rsid w:val="001C748D"/>
    <w:rsid w:val="001E41F7"/>
    <w:rsid w:val="001F279C"/>
    <w:rsid w:val="001F61A2"/>
    <w:rsid w:val="00201FA5"/>
    <w:rsid w:val="0021019F"/>
    <w:rsid w:val="00243DA6"/>
    <w:rsid w:val="00256E04"/>
    <w:rsid w:val="00287952"/>
    <w:rsid w:val="002915D4"/>
    <w:rsid w:val="002A5540"/>
    <w:rsid w:val="002C33FF"/>
    <w:rsid w:val="002D6BE1"/>
    <w:rsid w:val="003257C7"/>
    <w:rsid w:val="003705D5"/>
    <w:rsid w:val="00382145"/>
    <w:rsid w:val="003A0769"/>
    <w:rsid w:val="003A7504"/>
    <w:rsid w:val="003A77DC"/>
    <w:rsid w:val="003B042D"/>
    <w:rsid w:val="003B2533"/>
    <w:rsid w:val="003B509F"/>
    <w:rsid w:val="003D4664"/>
    <w:rsid w:val="003E23C4"/>
    <w:rsid w:val="003F13C5"/>
    <w:rsid w:val="003F46E4"/>
    <w:rsid w:val="003F5832"/>
    <w:rsid w:val="00421597"/>
    <w:rsid w:val="00426741"/>
    <w:rsid w:val="0044776A"/>
    <w:rsid w:val="00452CFB"/>
    <w:rsid w:val="00484089"/>
    <w:rsid w:val="004B1C49"/>
    <w:rsid w:val="004B4ADD"/>
    <w:rsid w:val="004B6147"/>
    <w:rsid w:val="004E41BD"/>
    <w:rsid w:val="004E50A0"/>
    <w:rsid w:val="004F3835"/>
    <w:rsid w:val="00510F7F"/>
    <w:rsid w:val="00515DCA"/>
    <w:rsid w:val="00551B90"/>
    <w:rsid w:val="00556756"/>
    <w:rsid w:val="00562E66"/>
    <w:rsid w:val="00572D09"/>
    <w:rsid w:val="005801F7"/>
    <w:rsid w:val="005A277A"/>
    <w:rsid w:val="005A5515"/>
    <w:rsid w:val="005C23BD"/>
    <w:rsid w:val="005F3F4C"/>
    <w:rsid w:val="00601ED3"/>
    <w:rsid w:val="00615B5D"/>
    <w:rsid w:val="00627FA4"/>
    <w:rsid w:val="00664280"/>
    <w:rsid w:val="00667EA9"/>
    <w:rsid w:val="00684AE5"/>
    <w:rsid w:val="00687F9C"/>
    <w:rsid w:val="006A0E90"/>
    <w:rsid w:val="006A1F97"/>
    <w:rsid w:val="006B1666"/>
    <w:rsid w:val="006B592F"/>
    <w:rsid w:val="006B5B0B"/>
    <w:rsid w:val="006B5C88"/>
    <w:rsid w:val="006C79BB"/>
    <w:rsid w:val="006D1D3F"/>
    <w:rsid w:val="006D5E66"/>
    <w:rsid w:val="006D6D1E"/>
    <w:rsid w:val="006E6902"/>
    <w:rsid w:val="006F32FF"/>
    <w:rsid w:val="006F7241"/>
    <w:rsid w:val="00707C74"/>
    <w:rsid w:val="007228FD"/>
    <w:rsid w:val="0073059F"/>
    <w:rsid w:val="007318E4"/>
    <w:rsid w:val="00736B0C"/>
    <w:rsid w:val="007811D6"/>
    <w:rsid w:val="007828C5"/>
    <w:rsid w:val="007836FE"/>
    <w:rsid w:val="007960AA"/>
    <w:rsid w:val="00796E5B"/>
    <w:rsid w:val="007B57F8"/>
    <w:rsid w:val="007D7BDB"/>
    <w:rsid w:val="007E139F"/>
    <w:rsid w:val="007F2B95"/>
    <w:rsid w:val="00832AC8"/>
    <w:rsid w:val="00846498"/>
    <w:rsid w:val="00864ACE"/>
    <w:rsid w:val="00873170"/>
    <w:rsid w:val="00884552"/>
    <w:rsid w:val="00885382"/>
    <w:rsid w:val="008A732C"/>
    <w:rsid w:val="008B7C5F"/>
    <w:rsid w:val="008C43B5"/>
    <w:rsid w:val="008C59FF"/>
    <w:rsid w:val="008D3D21"/>
    <w:rsid w:val="008D7746"/>
    <w:rsid w:val="008F292D"/>
    <w:rsid w:val="008F3190"/>
    <w:rsid w:val="008F617A"/>
    <w:rsid w:val="009002FE"/>
    <w:rsid w:val="009005BD"/>
    <w:rsid w:val="009006C3"/>
    <w:rsid w:val="00913520"/>
    <w:rsid w:val="00923B2A"/>
    <w:rsid w:val="00926E4F"/>
    <w:rsid w:val="00942B74"/>
    <w:rsid w:val="00946D89"/>
    <w:rsid w:val="00962D26"/>
    <w:rsid w:val="009901AA"/>
    <w:rsid w:val="00990559"/>
    <w:rsid w:val="00997A98"/>
    <w:rsid w:val="009A041C"/>
    <w:rsid w:val="009B689A"/>
    <w:rsid w:val="009C765D"/>
    <w:rsid w:val="009E61A7"/>
    <w:rsid w:val="00A16F80"/>
    <w:rsid w:val="00A2796B"/>
    <w:rsid w:val="00A31C8A"/>
    <w:rsid w:val="00A41A33"/>
    <w:rsid w:val="00A422BA"/>
    <w:rsid w:val="00A6070E"/>
    <w:rsid w:val="00A92B03"/>
    <w:rsid w:val="00A94C04"/>
    <w:rsid w:val="00AA25C3"/>
    <w:rsid w:val="00AA4F89"/>
    <w:rsid w:val="00AC038E"/>
    <w:rsid w:val="00AC76A1"/>
    <w:rsid w:val="00AD140D"/>
    <w:rsid w:val="00B134E9"/>
    <w:rsid w:val="00B34D50"/>
    <w:rsid w:val="00B5038B"/>
    <w:rsid w:val="00B75386"/>
    <w:rsid w:val="00B86901"/>
    <w:rsid w:val="00B93875"/>
    <w:rsid w:val="00BF1103"/>
    <w:rsid w:val="00C24A0C"/>
    <w:rsid w:val="00C322CB"/>
    <w:rsid w:val="00C4565F"/>
    <w:rsid w:val="00C51CBB"/>
    <w:rsid w:val="00C536B1"/>
    <w:rsid w:val="00C541B8"/>
    <w:rsid w:val="00C54DE4"/>
    <w:rsid w:val="00C62BEB"/>
    <w:rsid w:val="00C73741"/>
    <w:rsid w:val="00C749FC"/>
    <w:rsid w:val="00C95986"/>
    <w:rsid w:val="00CA63AA"/>
    <w:rsid w:val="00CB32E0"/>
    <w:rsid w:val="00CC6389"/>
    <w:rsid w:val="00CE37A6"/>
    <w:rsid w:val="00D0019E"/>
    <w:rsid w:val="00D11BB8"/>
    <w:rsid w:val="00D13228"/>
    <w:rsid w:val="00D165A2"/>
    <w:rsid w:val="00D35344"/>
    <w:rsid w:val="00D4026D"/>
    <w:rsid w:val="00D505A8"/>
    <w:rsid w:val="00DA4A48"/>
    <w:rsid w:val="00DA7BD5"/>
    <w:rsid w:val="00DB5408"/>
    <w:rsid w:val="00DE3C1C"/>
    <w:rsid w:val="00E00B2D"/>
    <w:rsid w:val="00E04D74"/>
    <w:rsid w:val="00E11AB0"/>
    <w:rsid w:val="00E15374"/>
    <w:rsid w:val="00E17BBA"/>
    <w:rsid w:val="00E369D2"/>
    <w:rsid w:val="00E43AD6"/>
    <w:rsid w:val="00E44D24"/>
    <w:rsid w:val="00E67748"/>
    <w:rsid w:val="00E70357"/>
    <w:rsid w:val="00E801FB"/>
    <w:rsid w:val="00E811EF"/>
    <w:rsid w:val="00E93718"/>
    <w:rsid w:val="00EA4AFC"/>
    <w:rsid w:val="00EB4A47"/>
    <w:rsid w:val="00EB5263"/>
    <w:rsid w:val="00ED7B9B"/>
    <w:rsid w:val="00EE02C4"/>
    <w:rsid w:val="00EE69D2"/>
    <w:rsid w:val="00EF02CD"/>
    <w:rsid w:val="00F06102"/>
    <w:rsid w:val="00F077BE"/>
    <w:rsid w:val="00F13852"/>
    <w:rsid w:val="00F32A8A"/>
    <w:rsid w:val="00F34BBB"/>
    <w:rsid w:val="00F37244"/>
    <w:rsid w:val="00F4335A"/>
    <w:rsid w:val="00F65E37"/>
    <w:rsid w:val="00F92A1D"/>
    <w:rsid w:val="00F9580A"/>
    <w:rsid w:val="00FA15C9"/>
    <w:rsid w:val="00FC4322"/>
    <w:rsid w:val="00FC5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1784337"/>
  <w15:docId w15:val="{23056100-BCB3-4ABF-AE8A-358734174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2B95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7F2B95"/>
    <w:pPr>
      <w:jc w:val="right"/>
    </w:pPr>
    <w:rPr>
      <w:sz w:val="20"/>
    </w:rPr>
  </w:style>
  <w:style w:type="paragraph" w:styleId="a4">
    <w:name w:val="Body Text Indent"/>
    <w:basedOn w:val="a"/>
    <w:rsid w:val="007F2B95"/>
    <w:pPr>
      <w:ind w:left="1620" w:hanging="1620"/>
      <w:jc w:val="both"/>
    </w:pPr>
    <w:rPr>
      <w:rFonts w:ascii="細明體" w:eastAsia="細明體"/>
    </w:rPr>
  </w:style>
  <w:style w:type="paragraph" w:styleId="a5">
    <w:name w:val="header"/>
    <w:basedOn w:val="a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link w:val="a7"/>
    <w:uiPriority w:val="99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8">
    <w:name w:val="page number"/>
    <w:basedOn w:val="a0"/>
    <w:rsid w:val="007F2B95"/>
  </w:style>
  <w:style w:type="paragraph" w:styleId="a9">
    <w:name w:val="Balloon Text"/>
    <w:basedOn w:val="a"/>
    <w:semiHidden/>
    <w:rsid w:val="00EA4AFC"/>
    <w:rPr>
      <w:rFonts w:ascii="Arial" w:hAnsi="Arial"/>
      <w:sz w:val="18"/>
      <w:szCs w:val="18"/>
    </w:rPr>
  </w:style>
  <w:style w:type="character" w:customStyle="1" w:styleId="a7">
    <w:name w:val="頁尾 字元"/>
    <w:basedOn w:val="a0"/>
    <w:link w:val="a6"/>
    <w:uiPriority w:val="99"/>
    <w:rsid w:val="006D5E66"/>
    <w:rPr>
      <w:kern w:val="2"/>
    </w:rPr>
  </w:style>
  <w:style w:type="table" w:styleId="aa">
    <w:name w:val="Table Grid"/>
    <w:basedOn w:val="a1"/>
    <w:rsid w:val="006D1D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6D1D3F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styleId="3">
    <w:name w:val="Body Text Indent 3"/>
    <w:basedOn w:val="a"/>
    <w:link w:val="30"/>
    <w:rsid w:val="001A2ABD"/>
    <w:pPr>
      <w:spacing w:after="120"/>
      <w:ind w:leftChars="200" w:left="480"/>
    </w:pPr>
    <w:rPr>
      <w:sz w:val="16"/>
      <w:szCs w:val="16"/>
    </w:rPr>
  </w:style>
  <w:style w:type="character" w:customStyle="1" w:styleId="30">
    <w:name w:val="本文縮排 3 字元"/>
    <w:basedOn w:val="a0"/>
    <w:link w:val="3"/>
    <w:rsid w:val="001A2ABD"/>
    <w:rPr>
      <w:kern w:val="2"/>
      <w:sz w:val="16"/>
      <w:szCs w:val="16"/>
    </w:rPr>
  </w:style>
  <w:style w:type="paragraph" w:styleId="ab">
    <w:name w:val="Body Text"/>
    <w:basedOn w:val="a"/>
    <w:link w:val="ac"/>
    <w:rsid w:val="006B1666"/>
    <w:pPr>
      <w:spacing w:after="120"/>
    </w:pPr>
  </w:style>
  <w:style w:type="character" w:customStyle="1" w:styleId="ac">
    <w:name w:val="本文 字元"/>
    <w:basedOn w:val="a0"/>
    <w:link w:val="ab"/>
    <w:rsid w:val="006B1666"/>
    <w:rPr>
      <w:kern w:val="2"/>
      <w:sz w:val="24"/>
    </w:rPr>
  </w:style>
  <w:style w:type="paragraph" w:styleId="2">
    <w:name w:val="Body Text 2"/>
    <w:basedOn w:val="a"/>
    <w:link w:val="20"/>
    <w:rsid w:val="003257C7"/>
    <w:pPr>
      <w:spacing w:after="120" w:line="480" w:lineRule="auto"/>
    </w:pPr>
  </w:style>
  <w:style w:type="character" w:customStyle="1" w:styleId="20">
    <w:name w:val="本文 2 字元"/>
    <w:basedOn w:val="a0"/>
    <w:link w:val="2"/>
    <w:rsid w:val="003257C7"/>
    <w:rPr>
      <w:kern w:val="2"/>
      <w:sz w:val="24"/>
    </w:rPr>
  </w:style>
  <w:style w:type="paragraph" w:styleId="ad">
    <w:name w:val="List Paragraph"/>
    <w:basedOn w:val="a"/>
    <w:link w:val="ae"/>
    <w:uiPriority w:val="34"/>
    <w:qFormat/>
    <w:rsid w:val="00942B74"/>
    <w:pPr>
      <w:ind w:leftChars="200" w:left="480"/>
    </w:pPr>
  </w:style>
  <w:style w:type="character" w:styleId="af">
    <w:name w:val="annotation reference"/>
    <w:basedOn w:val="a0"/>
    <w:rsid w:val="003B509F"/>
    <w:rPr>
      <w:sz w:val="18"/>
      <w:szCs w:val="18"/>
    </w:rPr>
  </w:style>
  <w:style w:type="paragraph" w:styleId="af0">
    <w:name w:val="annotation text"/>
    <w:basedOn w:val="a"/>
    <w:link w:val="af1"/>
    <w:rsid w:val="003B509F"/>
  </w:style>
  <w:style w:type="character" w:customStyle="1" w:styleId="af1">
    <w:name w:val="註解文字 字元"/>
    <w:basedOn w:val="a0"/>
    <w:link w:val="af0"/>
    <w:rsid w:val="003B509F"/>
    <w:rPr>
      <w:kern w:val="2"/>
      <w:sz w:val="24"/>
    </w:rPr>
  </w:style>
  <w:style w:type="paragraph" w:styleId="af2">
    <w:name w:val="annotation subject"/>
    <w:basedOn w:val="af0"/>
    <w:next w:val="af0"/>
    <w:link w:val="af3"/>
    <w:rsid w:val="003B509F"/>
    <w:rPr>
      <w:b/>
      <w:bCs/>
    </w:rPr>
  </w:style>
  <w:style w:type="character" w:customStyle="1" w:styleId="af3">
    <w:name w:val="註解主旨 字元"/>
    <w:basedOn w:val="af1"/>
    <w:link w:val="af2"/>
    <w:rsid w:val="003B509F"/>
    <w:rPr>
      <w:b/>
      <w:bCs/>
      <w:kern w:val="2"/>
      <w:sz w:val="24"/>
    </w:rPr>
  </w:style>
  <w:style w:type="character" w:customStyle="1" w:styleId="ae">
    <w:name w:val="清單段落 字元"/>
    <w:basedOn w:val="a0"/>
    <w:link w:val="ad"/>
    <w:uiPriority w:val="34"/>
    <w:locked/>
    <w:rsid w:val="00287952"/>
    <w:rPr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59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A6D22A-8272-4E41-B7BE-D2A5BB22DC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7</Characters>
  <Application>Microsoft Office Word</Application>
  <DocSecurity>0</DocSecurity>
  <Lines>1</Lines>
  <Paragraphs>1</Paragraphs>
  <ScaleCrop>false</ScaleCrop>
  <Company>YZU</Company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元智大學警衛執行勤務守則</dc:title>
  <dc:creator>YZU</dc:creator>
  <cp:lastModifiedBy>劉晨茵</cp:lastModifiedBy>
  <cp:revision>3</cp:revision>
  <cp:lastPrinted>2012-05-08T10:33:00Z</cp:lastPrinted>
  <dcterms:created xsi:type="dcterms:W3CDTF">2021-08-19T03:05:00Z</dcterms:created>
  <dcterms:modified xsi:type="dcterms:W3CDTF">2021-08-19T03:07:00Z</dcterms:modified>
</cp:coreProperties>
</file>